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6B2D85">
        <w:rPr>
          <w:rFonts w:ascii="Courier New" w:hAnsi="Courier New" w:cs="Courier New"/>
          <w:sz w:val="28"/>
          <w:szCs w:val="28"/>
        </w:rPr>
        <w:t>1</w:t>
      </w:r>
      <w:r w:rsidR="0089613A">
        <w:rPr>
          <w:rFonts w:ascii="Courier New" w:hAnsi="Courier New" w:cs="Courier New"/>
          <w:sz w:val="28"/>
          <w:szCs w:val="28"/>
          <w:lang w:val="en-US"/>
        </w:rPr>
        <w:t>7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20627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8B1B6A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6B2D85" w:rsidRPr="00C03581" w:rsidRDefault="006D4077" w:rsidP="006B2D8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r w:rsid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4C6842" w:rsidRPr="009A7E3E" w:rsidRDefault="006B2D85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  <w:r w:rsidR="009A7E3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9A7E3E">
        <w:rPr>
          <w:rFonts w:ascii="Courier New" w:hAnsi="Courier New" w:cs="Courier New"/>
          <w:sz w:val="28"/>
          <w:szCs w:val="28"/>
        </w:rPr>
        <w:t xml:space="preserve">монтирование маршрутов </w:t>
      </w:r>
      <w:r w:rsidR="00F1525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bookmarkStart w:id="0" w:name="_GoBack"/>
      <w:bookmarkEnd w:id="0"/>
    </w:p>
    <w:p w:rsidR="0089613A" w:rsidRPr="009A7E3E" w:rsidRDefault="005266F4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8" w:history="1">
        <w:r w:rsidR="0089613A" w:rsidRPr="009A7E3E">
          <w:rPr>
            <w:rStyle w:val="a9"/>
            <w:lang w:val="en-US"/>
          </w:rPr>
          <w:t>https://expressjs.com/ru/guide/routing.html</w:t>
        </w:r>
      </w:hyperlink>
    </w:p>
    <w:p w:rsidR="0089613A" w:rsidRPr="009A7E3E" w:rsidRDefault="0089613A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6B2D85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05600" cy="1390650"/>
            <wp:effectExtent l="19050" t="19050" r="19050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43700" cy="1285875"/>
            <wp:effectExtent l="19050" t="19050" r="19050" b="2857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72225" cy="1447800"/>
            <wp:effectExtent l="19050" t="19050" r="28575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44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91275" cy="1323975"/>
            <wp:effectExtent l="19050" t="19050" r="28575" b="2857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1323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00800" cy="2476500"/>
            <wp:effectExtent l="19050" t="19050" r="19050" b="1905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613A" w:rsidRPr="0089613A" w:rsidRDefault="00CF4658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9613A" w:rsidRPr="00EA2B9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шаблоны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маршрутов</w:t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86350" cy="1666875"/>
            <wp:effectExtent l="19050" t="19050" r="19050" b="2857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1666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52875" cy="11525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24325" cy="1419225"/>
            <wp:effectExtent l="19050" t="19050" r="28575" b="2857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41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742950"/>
            <wp:effectExtent l="19050" t="19050" r="19050" b="1905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0150" cy="1304925"/>
            <wp:effectExtent l="19050" t="19050" r="19050" b="2857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81575" cy="657225"/>
            <wp:effectExtent l="0" t="0" r="9525" b="95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752600"/>
            <wp:effectExtent l="19050" t="19050" r="2857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752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162050"/>
            <wp:effectExtent l="19050" t="19050" r="19050" b="1905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01F32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152525"/>
            <wp:effectExtent l="19050" t="19050" r="19050" b="28575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57675" cy="1228725"/>
            <wp:effectExtent l="19050" t="19050" r="28575" b="28575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57675" cy="1228725"/>
            <wp:effectExtent l="19050" t="19050" r="28575" b="2857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038225"/>
            <wp:effectExtent l="19050" t="19050" r="19050" b="2857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981075"/>
            <wp:effectExtent l="19050" t="19050" r="28575" b="2857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72075" cy="619125"/>
            <wp:effectExtent l="0" t="0" r="9525" b="952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09650"/>
            <wp:effectExtent l="19050" t="19050" r="28575" b="1905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885825"/>
            <wp:effectExtent l="19050" t="19050" r="19050" b="2857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53000" cy="590550"/>
            <wp:effectExtent l="19050" t="19050" r="19050" b="1905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47750"/>
            <wp:effectExtent l="19050" t="19050" r="28575" b="1905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1057275"/>
            <wp:effectExtent l="19050" t="19050" r="28575" b="2857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48150" cy="1009650"/>
            <wp:effectExtent l="19050" t="19050" r="19050" b="1905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95900" cy="742950"/>
            <wp:effectExtent l="19050" t="19050" r="19050" b="1905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76725" cy="933450"/>
            <wp:effectExtent l="19050" t="19050" r="28575" b="1905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1009650"/>
            <wp:effectExtent l="19050" t="19050" r="28575" b="1905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914400"/>
            <wp:effectExtent l="19050" t="19050" r="28575" b="1905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34025" cy="666750"/>
            <wp:effectExtent l="19050" t="19050" r="28575" b="1905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666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112395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9429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33900" cy="9525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38850" cy="6858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68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876300"/>
            <wp:effectExtent l="19050" t="19050" r="1905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05325" cy="111442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24375" cy="11620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5440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91225" cy="6572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38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1917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477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67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76625" cy="97155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97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67100" cy="9334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3340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10025" cy="9525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7176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38600" cy="9906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Pr="00EA2B9A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Pr="00202B46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2B4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2B46">
        <w:rPr>
          <w:rFonts w:ascii="Courier New" w:hAnsi="Courier New" w:cs="Courier New"/>
          <w:sz w:val="28"/>
          <w:szCs w:val="28"/>
        </w:rPr>
        <w:t xml:space="preserve">параметры в маршруте </w:t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2763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91000" cy="13430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381125"/>
            <wp:effectExtent l="19050" t="19050" r="19050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F8048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123950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14775" cy="14382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43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1085850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08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26BF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48275" cy="1409700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P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5EE2" w:rsidRPr="00FB0A4B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135EE2">
        <w:rPr>
          <w:rFonts w:ascii="Courier New" w:hAnsi="Courier New" w:cs="Courier New"/>
          <w:b/>
          <w:sz w:val="28"/>
          <w:szCs w:val="28"/>
        </w:rPr>
        <w:t>:</w:t>
      </w:r>
      <w:r w:rsidR="00135EE2" w:rsidRPr="00135EE2">
        <w:rPr>
          <w:rFonts w:ascii="Courier New" w:hAnsi="Courier New" w:cs="Courier New"/>
          <w:sz w:val="28"/>
          <w:szCs w:val="28"/>
        </w:rPr>
        <w:t>пример кода</w:t>
      </w:r>
      <w:r w:rsidR="00135EE2">
        <w:rPr>
          <w:rFonts w:ascii="Courier New" w:hAnsi="Courier New" w:cs="Courier New"/>
          <w:sz w:val="28"/>
          <w:szCs w:val="28"/>
        </w:rPr>
        <w:t xml:space="preserve"> </w:t>
      </w:r>
      <w:r w:rsidR="00135EE2">
        <w:rPr>
          <w:rFonts w:ascii="Courier New" w:hAnsi="Courier New" w:cs="Courier New"/>
          <w:sz w:val="28"/>
          <w:szCs w:val="28"/>
          <w:lang w:val="en-US"/>
        </w:rPr>
        <w:t>MVC</w:t>
      </w:r>
      <w:r w:rsidR="00135EE2" w:rsidRPr="00135EE2">
        <w:rPr>
          <w:rFonts w:ascii="Courier New" w:hAnsi="Courier New" w:cs="Courier New"/>
          <w:sz w:val="28"/>
          <w:szCs w:val="28"/>
        </w:rPr>
        <w:t>-</w:t>
      </w:r>
      <w:r w:rsidR="00135EE2">
        <w:rPr>
          <w:rFonts w:ascii="Courier New" w:hAnsi="Courier New" w:cs="Courier New"/>
          <w:sz w:val="28"/>
          <w:szCs w:val="28"/>
        </w:rPr>
        <w:t>приложения</w:t>
      </w:r>
    </w:p>
    <w:p w:rsidR="00FB0A4B" w:rsidRPr="00FB0A4B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FB0A4B" w:rsidRPr="00135EE2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7905" w:dyaOrig="4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207.75pt" o:ole="">
            <v:imagedata r:id="rId64" o:title=""/>
          </v:shape>
          <o:OLEObject Type="Embed" ProgID="Visio.Drawing.11" ShapeID="_x0000_i1025" DrawAspect="Content" ObjectID="_1789233424" r:id="rId65"/>
        </w:object>
      </w: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5287645"/>
            <wp:effectExtent l="19050" t="19050" r="2794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8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7180" cy="6035040"/>
            <wp:effectExtent l="19050" t="19050" r="2032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0350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858520"/>
            <wp:effectExtent l="19050" t="19050" r="27940" b="177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858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6E93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F6E93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9613A" w:rsidRP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35EE2">
        <w:rPr>
          <w:rFonts w:ascii="Courier New" w:hAnsi="Courier New" w:cs="Courier New"/>
          <w:b/>
          <w:sz w:val="28"/>
          <w:szCs w:val="28"/>
        </w:rPr>
        <w:t xml:space="preserve">    </w:t>
      </w:r>
    </w:p>
    <w:p w:rsidR="00135EE2" w:rsidRP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P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sectPr w:rsidR="0089613A" w:rsidSect="00FD0ACF">
      <w:footerReference w:type="default" r:id="rId69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66F4" w:rsidRDefault="005266F4" w:rsidP="00AD4EA6">
      <w:pPr>
        <w:spacing w:after="0" w:line="240" w:lineRule="auto"/>
      </w:pPr>
      <w:r>
        <w:separator/>
      </w:r>
    </w:p>
  </w:endnote>
  <w:endnote w:type="continuationSeparator" w:id="0">
    <w:p w:rsidR="005266F4" w:rsidRDefault="005266F4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15254">
          <w:rPr>
            <w:noProof/>
          </w:rPr>
          <w:t>12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66F4" w:rsidRDefault="005266F4" w:rsidP="00AD4EA6">
      <w:pPr>
        <w:spacing w:after="0" w:line="240" w:lineRule="auto"/>
      </w:pPr>
      <w:r>
        <w:separator/>
      </w:r>
    </w:p>
  </w:footnote>
  <w:footnote w:type="continuationSeparator" w:id="0">
    <w:p w:rsidR="005266F4" w:rsidRDefault="005266F4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81B2300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4"/>
  </w:num>
  <w:num w:numId="3">
    <w:abstractNumId w:val="3"/>
  </w:num>
  <w:num w:numId="4">
    <w:abstractNumId w:val="20"/>
  </w:num>
  <w:num w:numId="5">
    <w:abstractNumId w:val="7"/>
  </w:num>
  <w:num w:numId="6">
    <w:abstractNumId w:val="25"/>
  </w:num>
  <w:num w:numId="7">
    <w:abstractNumId w:val="19"/>
  </w:num>
  <w:num w:numId="8">
    <w:abstractNumId w:val="24"/>
  </w:num>
  <w:num w:numId="9">
    <w:abstractNumId w:val="16"/>
  </w:num>
  <w:num w:numId="10">
    <w:abstractNumId w:val="27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6"/>
  </w:num>
  <w:num w:numId="26">
    <w:abstractNumId w:val="10"/>
  </w:num>
  <w:num w:numId="27">
    <w:abstractNumId w:val="12"/>
  </w:num>
  <w:num w:numId="28">
    <w:abstractNumId w:val="23"/>
  </w:num>
  <w:num w:numId="2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6002"/>
    <w:rsid w:val="001E7E86"/>
    <w:rsid w:val="001F1AF6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7FC7"/>
    <w:rsid w:val="002E3061"/>
    <w:rsid w:val="002E4D74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A082F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266F4"/>
    <w:rsid w:val="00533C2E"/>
    <w:rsid w:val="0053408E"/>
    <w:rsid w:val="00535BB2"/>
    <w:rsid w:val="005375DD"/>
    <w:rsid w:val="00537832"/>
    <w:rsid w:val="005409D7"/>
    <w:rsid w:val="00542DA1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5C2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22C51"/>
    <w:rsid w:val="00723118"/>
    <w:rsid w:val="00725EF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6174"/>
    <w:rsid w:val="007867DF"/>
    <w:rsid w:val="00786BAC"/>
    <w:rsid w:val="00786CA7"/>
    <w:rsid w:val="007924BD"/>
    <w:rsid w:val="00792906"/>
    <w:rsid w:val="00792ED5"/>
    <w:rsid w:val="00796A1C"/>
    <w:rsid w:val="007A00E2"/>
    <w:rsid w:val="007A20DC"/>
    <w:rsid w:val="007A2113"/>
    <w:rsid w:val="007A62B9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4773"/>
    <w:rsid w:val="00846A34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A2E"/>
    <w:rsid w:val="009402AF"/>
    <w:rsid w:val="00942319"/>
    <w:rsid w:val="00944958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A667E"/>
    <w:rsid w:val="00DB1E16"/>
    <w:rsid w:val="00DB5E5D"/>
    <w:rsid w:val="00DB71DE"/>
    <w:rsid w:val="00DC6A44"/>
    <w:rsid w:val="00DD25C3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6C92"/>
    <w:rsid w:val="00E7565E"/>
    <w:rsid w:val="00E84709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5D6B"/>
    <w:rsid w:val="00EC75A9"/>
    <w:rsid w:val="00ED368B"/>
    <w:rsid w:val="00ED393D"/>
    <w:rsid w:val="00ED3E5E"/>
    <w:rsid w:val="00ED5021"/>
    <w:rsid w:val="00ED57D4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1015"/>
    <w:rsid w:val="00F118CF"/>
    <w:rsid w:val="00F12185"/>
    <w:rsid w:val="00F15254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754D"/>
    <w:rsid w:val="00F52DB8"/>
    <w:rsid w:val="00F531E5"/>
    <w:rsid w:val="00F560C4"/>
    <w:rsid w:val="00F56917"/>
    <w:rsid w:val="00F649C8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0A4B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700A93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7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emf"/><Relationship Id="rId69" Type="http://schemas.openxmlformats.org/officeDocument/2006/relationships/footer" Target="footer1.xml"/><Relationship Id="rId8" Type="http://schemas.openxmlformats.org/officeDocument/2006/relationships/hyperlink" Target="https://expressjs.com/ru/guide/routing.html" TargetMode="External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oleObject" Target="embeddings/_________Microsoft_Visio_2003_20101.vsd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F3C7FC-226D-48B1-AF10-48EAEE7FE9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103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4</cp:revision>
  <dcterms:created xsi:type="dcterms:W3CDTF">2020-03-01T23:31:00Z</dcterms:created>
  <dcterms:modified xsi:type="dcterms:W3CDTF">2024-09-30T17:31:00Z</dcterms:modified>
</cp:coreProperties>
</file>